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4311A0" w14:textId="4F24B9B1" w:rsidR="00CE7BA2" w:rsidRDefault="00120143" w:rsidP="00CE7BA2">
      <w:pPr>
        <w:pStyle w:val="Heading1"/>
        <w:sectPr w:rsidR="00CE7BA2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>
        <w:t xml:space="preserve">Lab 1 </w:t>
      </w:r>
      <w:r w:rsidR="00CE7BA2">
        <w:t>Pre-lab</w:t>
      </w:r>
      <w:r w:rsidR="00581E27">
        <w:t xml:space="preserve"> Example</w:t>
      </w:r>
    </w:p>
    <w:p w14:paraId="6107DC06" w14:textId="77777777" w:rsidR="00CE7BA2" w:rsidRPr="00EB1BFE" w:rsidRDefault="00CE7BA2" w:rsidP="00CE7BA2">
      <w:pPr>
        <w:pStyle w:val="Heading2"/>
      </w:pPr>
      <w:r>
        <w:lastRenderedPageBreak/>
        <w:t>Team Information</w:t>
      </w:r>
    </w:p>
    <w:p w14:paraId="0590B52A" w14:textId="28CDC3A9" w:rsidR="00CE7BA2" w:rsidRPr="00F27913" w:rsidRDefault="00CE7BA2" w:rsidP="00CE7BA2">
      <w:r w:rsidRPr="00A1002B">
        <w:rPr>
          <w:b/>
        </w:rPr>
        <w:t>Lab number:</w:t>
      </w:r>
      <w:r>
        <w:t xml:space="preserve"> </w:t>
      </w:r>
      <w:sdt>
        <w:sdtPr>
          <w:id w:val="-1913851224"/>
          <w:placeholder>
            <w:docPart w:val="9FE56FB998BA4A9FA1B7216EF50453CD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1B82BDB7" w14:textId="00F0E5D7" w:rsidR="00CE7BA2" w:rsidRDefault="00CE7BA2" w:rsidP="00CE7BA2">
      <w:r w:rsidRPr="00A1002B">
        <w:rPr>
          <w:b/>
        </w:rPr>
        <w:t xml:space="preserve">Date: </w:t>
      </w:r>
      <w:sdt>
        <w:sdtPr>
          <w:id w:val="-807632044"/>
          <w:placeholder>
            <w:docPart w:val="B040AF96118B427D8AF69114D3A15BA2"/>
          </w:placeholder>
          <w:showingPlcHdr/>
          <w:date w:fullDate="2014-12-22T00:00:00Z">
            <w:dateFormat w:val="M/d/yyyy"/>
            <w:lid w:val="en-US"/>
            <w:storeMappedDataAs w:val="dateTime"/>
            <w:calendar w:val="gregorian"/>
          </w:date>
        </w:sdtPr>
        <w:sdtEndPr/>
        <w:sdtContent>
          <w:r w:rsidR="00CC6696" w:rsidRPr="00302CD4">
            <w:rPr>
              <w:rStyle w:val="PlaceholderText"/>
            </w:rPr>
            <w:t>Click here to enter a date.</w:t>
          </w:r>
        </w:sdtContent>
      </w:sdt>
    </w:p>
    <w:p w14:paraId="01B4C477" w14:textId="6393DC36" w:rsidR="00CE7BA2" w:rsidRDefault="00CE7BA2" w:rsidP="00CE7BA2">
      <w:r w:rsidRPr="00A1002B">
        <w:rPr>
          <w:b/>
        </w:rPr>
        <w:t>Team Members:</w:t>
      </w:r>
      <w:r>
        <w:t xml:space="preserve"> </w:t>
      </w:r>
      <w:sdt>
        <w:sdtPr>
          <w:id w:val="-1201478836"/>
          <w:placeholder>
            <w:docPart w:val="5DEC96ED376E41D0A677D4619612A72B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73C0DB38" w14:textId="64964760" w:rsidR="00CE7BA2" w:rsidRDefault="00CE7BA2" w:rsidP="00CC6696">
      <w:r w:rsidRPr="00A1002B">
        <w:rPr>
          <w:b/>
        </w:rPr>
        <w:t>Team Number/Name:</w:t>
      </w:r>
      <w:r>
        <w:t xml:space="preserve"> </w:t>
      </w:r>
      <w:sdt>
        <w:sdtPr>
          <w:rPr>
            <w:rStyle w:val="Heading2Char"/>
          </w:rPr>
          <w:id w:val="-495652197"/>
          <w:placeholder>
            <w:docPart w:val="464C12C5E0FB4FED91FC7C97B2AF694D"/>
          </w:placeholder>
          <w:text/>
        </w:sdtPr>
        <w:sdtEndPr>
          <w:rPr>
            <w:rStyle w:val="Heading2Char"/>
          </w:rPr>
        </w:sdtEndPr>
        <w:sdtContent>
          <w:r w:rsidR="008A06E2" w:rsidRPr="00CC6696">
            <w:rPr>
              <w:rStyle w:val="Heading2Char"/>
            </w:rPr>
            <w:br w:type="column"/>
          </w:r>
        </w:sdtContent>
      </w:sdt>
      <w:r w:rsidRPr="00CC6696">
        <w:rPr>
          <w:rStyle w:val="Heading2Char"/>
        </w:rPr>
        <w:t>Team Member Responsibilities</w:t>
      </w:r>
    </w:p>
    <w:p w14:paraId="48A6EFE0" w14:textId="433D651C" w:rsidR="00CE7BA2" w:rsidRDefault="00CE7BA2" w:rsidP="00CE7BA2">
      <w:r w:rsidRPr="00A1002B">
        <w:rPr>
          <w:b/>
        </w:rPr>
        <w:t>Software Design:</w:t>
      </w:r>
      <w:r>
        <w:t xml:space="preserve"> </w:t>
      </w:r>
      <w:sdt>
        <w:sdtPr>
          <w:id w:val="-1753427596"/>
          <w:placeholder>
            <w:docPart w:val="602C6F0C17824D709257467471B92CBA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474D3A05" w14:textId="6F4A94DE" w:rsidR="00CE7BA2" w:rsidRDefault="00CE7BA2" w:rsidP="00CE7BA2">
      <w:r w:rsidRPr="00A1002B">
        <w:rPr>
          <w:b/>
        </w:rPr>
        <w:t>Hardware Design:</w:t>
      </w:r>
      <w:r>
        <w:t xml:space="preserve"> </w:t>
      </w:r>
      <w:sdt>
        <w:sdtPr>
          <w:id w:val="273141871"/>
          <w:placeholder>
            <w:docPart w:val="64E62DAA7CE14DC5AEF9DF256E846804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78B79CE4" w14:textId="193908BC" w:rsidR="00CE7BA2" w:rsidRDefault="00CE7BA2" w:rsidP="00CE7BA2">
      <w:r w:rsidRPr="00A1002B">
        <w:rPr>
          <w:b/>
        </w:rPr>
        <w:t>Quality Assurance:</w:t>
      </w:r>
      <w:r>
        <w:t xml:space="preserve"> </w:t>
      </w:r>
      <w:sdt>
        <w:sdtPr>
          <w:id w:val="-324281517"/>
          <w:placeholder>
            <w:docPart w:val="934F2146BCDC40FD8C95E9C58FE6EDEC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370AD72E" w14:textId="248AC9FD" w:rsidR="00CE7BA2" w:rsidRDefault="00CE7BA2" w:rsidP="00CE7BA2">
      <w:r w:rsidRPr="00A1002B">
        <w:rPr>
          <w:b/>
        </w:rPr>
        <w:t>Systems Integrator:</w:t>
      </w:r>
      <w:r>
        <w:t xml:space="preserve"> </w:t>
      </w:r>
      <w:sdt>
        <w:sdtPr>
          <w:id w:val="-769311292"/>
          <w:placeholder>
            <w:docPart w:val="58BC96EE7F4C4EE980500E3887DDA96D"/>
          </w:placeholder>
          <w:showingPlcHdr/>
          <w:text/>
        </w:sdtPr>
        <w:sdtEndPr/>
        <w:sdtContent>
          <w:r w:rsidR="00CC6696" w:rsidRPr="00302CD4">
            <w:rPr>
              <w:rStyle w:val="PlaceholderText"/>
            </w:rPr>
            <w:t>Click here to enter text.</w:t>
          </w:r>
        </w:sdtContent>
      </w:sdt>
    </w:p>
    <w:p w14:paraId="019FFDD0" w14:textId="77777777" w:rsidR="00CE7BA2" w:rsidRDefault="00CE7BA2" w:rsidP="00CE7BA2">
      <w:pPr>
        <w:pStyle w:val="Heading1"/>
        <w:sectPr w:rsidR="00CE7BA2" w:rsidSect="00A1002B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793105B5" w14:textId="68B4FC7E" w:rsidR="00527715" w:rsidRPr="00527715" w:rsidRDefault="00CE7BA2" w:rsidP="00527715">
      <w:pPr>
        <w:pStyle w:val="Heading1"/>
      </w:pPr>
      <w:r>
        <w:lastRenderedPageBreak/>
        <w:t>Hardware</w:t>
      </w:r>
    </w:p>
    <w:p w14:paraId="78564670" w14:textId="72EB5C0F" w:rsidR="00CC6696" w:rsidRDefault="00527715" w:rsidP="00CC6696">
      <w:pPr>
        <w:pStyle w:val="Heading3"/>
      </w:pPr>
      <w:r>
        <w:t>Responsibility</w:t>
      </w:r>
      <w:r w:rsidR="002B1C1F">
        <w:t xml:space="preserve"> (2 pts)</w:t>
      </w:r>
    </w:p>
    <w:p w14:paraId="0E7F7E78" w14:textId="2A5137DE" w:rsidR="00527715" w:rsidRDefault="00527715" w:rsidP="00527715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527715" w14:paraId="000715B8" w14:textId="77777777" w:rsidTr="0052771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BA4D8A3" w14:textId="792659CF" w:rsidR="00527715" w:rsidRDefault="00527715" w:rsidP="00527715">
            <w:r>
              <w:t>Part 1</w:t>
            </w:r>
          </w:p>
        </w:tc>
        <w:tc>
          <w:tcPr>
            <w:tcW w:w="2967" w:type="dxa"/>
          </w:tcPr>
          <w:p w14:paraId="5E17C6B2" w14:textId="4F505083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512E8091" w14:textId="572D843C" w:rsidR="00527715" w:rsidRDefault="00527715" w:rsidP="005277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527715" w14:paraId="1DF5C8D5" w14:textId="77777777" w:rsidTr="0052771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2AD8DB8F" w14:textId="77777777" w:rsidR="00527715" w:rsidRDefault="00527715" w:rsidP="00527715"/>
        </w:tc>
        <w:tc>
          <w:tcPr>
            <w:tcW w:w="2967" w:type="dxa"/>
          </w:tcPr>
          <w:p w14:paraId="5C6BBAC4" w14:textId="77777777" w:rsidR="00527715" w:rsidRDefault="00527715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2BE8D310" w14:textId="77777777" w:rsidR="00527715" w:rsidRDefault="00527715" w:rsidP="005277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6D608167" w14:textId="38843382" w:rsidR="00527715" w:rsidRPr="00527715" w:rsidRDefault="00527715" w:rsidP="00527715"/>
    <w:p w14:paraId="7A2D8FBC" w14:textId="4A37A07D" w:rsidR="00527715" w:rsidRPr="00527715" w:rsidRDefault="00527715" w:rsidP="00527715">
      <w:pPr>
        <w:pStyle w:val="Heading3"/>
      </w:pPr>
      <w:r>
        <w:t>Part 1</w:t>
      </w:r>
      <w:r w:rsidR="002B1C1F">
        <w:t xml:space="preserve"> (1 pts)</w:t>
      </w:r>
    </w:p>
    <w:p w14:paraId="481A0326" w14:textId="5FA9CDCE" w:rsidR="00CC6696" w:rsidRPr="00CC6696" w:rsidRDefault="00CC6696" w:rsidP="00CC6696">
      <w:r>
        <w:t xml:space="preserve">Draw the schematics or create a table detailing the connections for Part 1 of Lab 1. </w:t>
      </w:r>
      <w:r w:rsidR="008A06E2" w:rsidRPr="00527715">
        <w:rPr>
          <w:b/>
        </w:rPr>
        <w:t xml:space="preserve">An example </w:t>
      </w:r>
      <w:r w:rsidR="00BA6AB9" w:rsidRPr="00527715">
        <w:rPr>
          <w:b/>
          <w:u w:val="single"/>
        </w:rPr>
        <w:t>of the level of detail</w:t>
      </w:r>
      <w:r w:rsidR="00BA6AB9" w:rsidRPr="00527715">
        <w:rPr>
          <w:b/>
        </w:rPr>
        <w:t xml:space="preserve"> that is expected is given below</w:t>
      </w:r>
      <w:r w:rsidR="00BA6AB9">
        <w:t xml:space="preserve">. </w:t>
      </w:r>
    </w:p>
    <w:p w14:paraId="4ED9462C" w14:textId="6FBC5F28" w:rsidR="00BA6AB9" w:rsidRPr="00527715" w:rsidRDefault="00527715">
      <w:r>
        <w:object w:dxaOrig="15181" w:dyaOrig="11611" w14:anchorId="5BCE2E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pt;height:251.55pt" o:ole="">
            <v:imagedata r:id="rId4" o:title=""/>
          </v:shape>
          <o:OLEObject Type="Embed" ProgID="Visio.Drawing.15" ShapeID="_x0000_i1025" DrawAspect="Content" ObjectID="_1514893443" r:id="rId5"/>
        </w:object>
      </w:r>
      <w:r w:rsidR="00BA6AB9">
        <w:br w:type="page"/>
      </w:r>
    </w:p>
    <w:p w14:paraId="071F7E30" w14:textId="0725336F" w:rsidR="00CC6696" w:rsidRDefault="00CC6696" w:rsidP="00CC6696">
      <w:pPr>
        <w:pStyle w:val="Heading3"/>
      </w:pPr>
      <w:r>
        <w:lastRenderedPageBreak/>
        <w:t>Part 2</w:t>
      </w:r>
      <w:r w:rsidR="002B1C1F">
        <w:t xml:space="preserve"> </w:t>
      </w:r>
      <w:r w:rsidR="002B1C1F">
        <w:t>(1 pts)</w:t>
      </w:r>
    </w:p>
    <w:p w14:paraId="60D17BFE" w14:textId="28198F75" w:rsidR="00BA6AB9" w:rsidRPr="00CC6696" w:rsidRDefault="00BA6AB9" w:rsidP="00BA6AB9">
      <w:r>
        <w:t>Draw the schematics or create a table detailing the connections for Part 2 of Lab 1. You can choose to use a table or use a diagram.</w:t>
      </w:r>
    </w:p>
    <w:p w14:paraId="2DF5D6F6" w14:textId="77777777" w:rsidR="00CC6696" w:rsidRPr="00CC6696" w:rsidRDefault="00CC6696" w:rsidP="00CC6696"/>
    <w:p w14:paraId="2574E542" w14:textId="71334049" w:rsidR="00CC6696" w:rsidRDefault="00CC6696" w:rsidP="00CC6696">
      <w:pPr>
        <w:pStyle w:val="Heading3"/>
      </w:pPr>
      <w:r>
        <w:t>Part 3</w:t>
      </w:r>
      <w:r w:rsidR="002B1C1F">
        <w:t xml:space="preserve"> </w:t>
      </w:r>
      <w:r w:rsidR="002B1C1F">
        <w:t>(1 pts)</w:t>
      </w:r>
    </w:p>
    <w:p w14:paraId="22C5F505" w14:textId="4A5CFE44" w:rsidR="00CC6696" w:rsidRPr="00CC6696" w:rsidRDefault="00CC6696" w:rsidP="00CC6696">
      <w:r>
        <w:t>Draw the schematics or create a table detailing the connections for Part 3 of Lab 1. You can choose to use a table or use a diagram.</w:t>
      </w:r>
    </w:p>
    <w:p w14:paraId="1A5F2147" w14:textId="77777777" w:rsidR="00CC6696" w:rsidRPr="00CC6696" w:rsidRDefault="00CC6696" w:rsidP="00CC6696"/>
    <w:p w14:paraId="27429856" w14:textId="3B3186BD" w:rsidR="00CE7BA2" w:rsidRDefault="00527715" w:rsidP="00CC6696">
      <w:pPr>
        <w:pStyle w:val="Heading1"/>
      </w:pPr>
      <w:r>
        <w:t>Quality Assurance</w:t>
      </w:r>
    </w:p>
    <w:p w14:paraId="4DBC6DB4" w14:textId="238F200E" w:rsidR="002B1C1F" w:rsidRDefault="002B1C1F" w:rsidP="002B1C1F">
      <w:pPr>
        <w:pStyle w:val="Heading3"/>
      </w:pPr>
      <w:r>
        <w:t>Responsibility</w:t>
      </w:r>
      <w:r>
        <w:t xml:space="preserve"> </w:t>
      </w:r>
      <w:r>
        <w:t>(2 pts)</w:t>
      </w:r>
    </w:p>
    <w:p w14:paraId="50C9609D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48CF01AC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588C5926" w14:textId="77777777" w:rsidR="002B1C1F" w:rsidRDefault="002B1C1F" w:rsidP="004707F4">
            <w:bookmarkStart w:id="0" w:name="_GoBack"/>
            <w:r>
              <w:t>Part 1</w:t>
            </w:r>
          </w:p>
        </w:tc>
        <w:tc>
          <w:tcPr>
            <w:tcW w:w="2967" w:type="dxa"/>
          </w:tcPr>
          <w:p w14:paraId="1B44F926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4016E153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354D7AF1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487FF921" w14:textId="77777777" w:rsidR="002B1C1F" w:rsidRDefault="002B1C1F" w:rsidP="004707F4"/>
        </w:tc>
        <w:tc>
          <w:tcPr>
            <w:tcW w:w="2967" w:type="dxa"/>
          </w:tcPr>
          <w:p w14:paraId="70853210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40DE902A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bookmarkEnd w:id="0"/>
    </w:tbl>
    <w:p w14:paraId="5F620090" w14:textId="77777777" w:rsidR="002B1C1F" w:rsidRPr="002B1C1F" w:rsidRDefault="002B1C1F" w:rsidP="002B1C1F"/>
    <w:p w14:paraId="2899201D" w14:textId="7703A605" w:rsidR="00CC6696" w:rsidRDefault="00CC6696" w:rsidP="00CC6696">
      <w:pPr>
        <w:pStyle w:val="Heading3"/>
      </w:pPr>
      <w:r>
        <w:t>Part 1</w:t>
      </w:r>
      <w:r w:rsidR="002B1C1F">
        <w:t xml:space="preserve"> </w:t>
      </w:r>
      <w:r w:rsidR="002B1C1F">
        <w:t>(1 pts)</w:t>
      </w:r>
    </w:p>
    <w:p w14:paraId="0E983CCE" w14:textId="2121C6BC" w:rsidR="00CC6696" w:rsidRPr="00CC6696" w:rsidRDefault="00CC6696" w:rsidP="00CC6696">
      <w:r>
        <w:t xml:space="preserve">List the tests that you intend to do based on the Lab 1 </w:t>
      </w:r>
      <w:r w:rsidR="00BD1204">
        <w:t>procedures. Describe the name of the test, the tool you intend to use, and a description of the test. Do this for each part in Lab 1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CE7BA2" w14:paraId="3CDC9F30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40DAE426" w14:textId="77777777" w:rsidR="00CE7BA2" w:rsidRPr="0053799D" w:rsidRDefault="00CE7BA2" w:rsidP="002461DC">
            <w:r>
              <w:t>Test Name</w:t>
            </w:r>
          </w:p>
        </w:tc>
        <w:tc>
          <w:tcPr>
            <w:tcW w:w="1988" w:type="dxa"/>
          </w:tcPr>
          <w:p w14:paraId="286F5588" w14:textId="77777777" w:rsidR="00CE7BA2" w:rsidRPr="0053799D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ool</w:t>
            </w:r>
          </w:p>
        </w:tc>
        <w:tc>
          <w:tcPr>
            <w:tcW w:w="5665" w:type="dxa"/>
          </w:tcPr>
          <w:p w14:paraId="52310012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CE7BA2" w14:paraId="61311A81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6D3B672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ntinuity Test</w:t>
            </w:r>
          </w:p>
        </w:tc>
        <w:tc>
          <w:tcPr>
            <w:tcW w:w="1988" w:type="dxa"/>
          </w:tcPr>
          <w:p w14:paraId="330B3497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FED6463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all wire connectors, solder joints, and wire-wraps for continuity</w:t>
            </w:r>
          </w:p>
        </w:tc>
      </w:tr>
      <w:tr w:rsidR="00CE7BA2" w14:paraId="3AFF34AF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33D2C053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Power Test</w:t>
            </w:r>
          </w:p>
        </w:tc>
        <w:tc>
          <w:tcPr>
            <w:tcW w:w="1988" w:type="dxa"/>
          </w:tcPr>
          <w:p w14:paraId="3728F47D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39382C10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ny created circuits have power correctly flowing</w:t>
            </w:r>
          </w:p>
        </w:tc>
      </w:tr>
      <w:tr w:rsidR="00CE7BA2" w14:paraId="03A5F5BA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B94F35D" w14:textId="77777777" w:rsidR="00CE7BA2" w:rsidRPr="0053799D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Grounding Test</w:t>
            </w:r>
          </w:p>
        </w:tc>
        <w:tc>
          <w:tcPr>
            <w:tcW w:w="1988" w:type="dxa"/>
          </w:tcPr>
          <w:p w14:paraId="4C49362A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2FAFBB02" w14:textId="77777777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any switches connected to ground actually ground a powered circuit</w:t>
            </w:r>
          </w:p>
        </w:tc>
      </w:tr>
      <w:tr w:rsidR="00CE7BA2" w14:paraId="7F33B540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10D08450" w14:textId="77777777" w:rsidR="00CE7BA2" w:rsidRDefault="00CE7BA2" w:rsidP="002461DC">
            <w:pPr>
              <w:rPr>
                <w:b w:val="0"/>
              </w:rPr>
            </w:pPr>
            <w:r>
              <w:rPr>
                <w:b w:val="0"/>
              </w:rPr>
              <w:t>Component Test</w:t>
            </w:r>
          </w:p>
        </w:tc>
        <w:tc>
          <w:tcPr>
            <w:tcW w:w="1988" w:type="dxa"/>
          </w:tcPr>
          <w:p w14:paraId="2A70BD31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gital Multi-meter</w:t>
            </w:r>
          </w:p>
        </w:tc>
        <w:tc>
          <w:tcPr>
            <w:tcW w:w="5665" w:type="dxa"/>
          </w:tcPr>
          <w:p w14:paraId="4216C942" w14:textId="77777777" w:rsidR="00CE7BA2" w:rsidRDefault="00CE7BA2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appropriate pins on the switch are connected</w:t>
            </w:r>
          </w:p>
        </w:tc>
      </w:tr>
    </w:tbl>
    <w:p w14:paraId="0892CE7A" w14:textId="77777777" w:rsidR="00BD1204" w:rsidRDefault="00BD1204" w:rsidP="00BD1204">
      <w:pPr>
        <w:pStyle w:val="Heading3"/>
      </w:pPr>
    </w:p>
    <w:p w14:paraId="40A04C6C" w14:textId="6B37FFEE" w:rsidR="00BD1204" w:rsidRPr="00BD1204" w:rsidRDefault="00BD1204" w:rsidP="00BD1204">
      <w:r>
        <w:t>You may also include any software tests that you intend to make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697"/>
        <w:gridCol w:w="1988"/>
        <w:gridCol w:w="5665"/>
      </w:tblGrid>
      <w:tr w:rsidR="00BD1204" w14:paraId="196F9159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2388EBD6" w14:textId="77777777" w:rsidR="00BD1204" w:rsidRPr="0053799D" w:rsidRDefault="00BD1204" w:rsidP="002461DC">
            <w:r>
              <w:t>Test Name</w:t>
            </w:r>
          </w:p>
        </w:tc>
        <w:tc>
          <w:tcPr>
            <w:tcW w:w="1988" w:type="dxa"/>
          </w:tcPr>
          <w:p w14:paraId="56CC269D" w14:textId="77777777" w:rsidR="00BD1204" w:rsidRPr="0053799D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nput</w:t>
            </w:r>
          </w:p>
        </w:tc>
        <w:tc>
          <w:tcPr>
            <w:tcW w:w="5665" w:type="dxa"/>
          </w:tcPr>
          <w:p w14:paraId="70F245E0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D1204" w14:paraId="5A2C66DC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6827B741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timerTick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56AE3418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741163BE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est that </w:t>
            </w:r>
            <w:proofErr w:type="spellStart"/>
            <w:r>
              <w:t>timerTick</w:t>
            </w:r>
            <w:proofErr w:type="spellEnd"/>
            <w:r>
              <w:t xml:space="preserve"> indeed ticks at the correct interval</w:t>
            </w:r>
          </w:p>
        </w:tc>
      </w:tr>
      <w:tr w:rsidR="00BD1204" w14:paraId="7E187B25" w14:textId="77777777" w:rsidTr="002461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7472E30E" w14:textId="77777777" w:rsidR="00BD1204" w:rsidRPr="0053799D" w:rsidRDefault="00BD1204" w:rsidP="002461DC">
            <w:pPr>
              <w:rPr>
                <w:b w:val="0"/>
              </w:rPr>
            </w:pPr>
            <w:proofErr w:type="spellStart"/>
            <w:r>
              <w:rPr>
                <w:b w:val="0"/>
              </w:rPr>
              <w:t>displayTime</w:t>
            </w:r>
            <w:proofErr w:type="spellEnd"/>
            <w:r>
              <w:rPr>
                <w:b w:val="0"/>
              </w:rPr>
              <w:t xml:space="preserve"> Test</w:t>
            </w:r>
          </w:p>
        </w:tc>
        <w:tc>
          <w:tcPr>
            <w:tcW w:w="1988" w:type="dxa"/>
          </w:tcPr>
          <w:p w14:paraId="767D87D2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10000”</w:t>
            </w:r>
          </w:p>
        </w:tc>
        <w:tc>
          <w:tcPr>
            <w:tcW w:w="5665" w:type="dxa"/>
          </w:tcPr>
          <w:p w14:paraId="48D06751" w14:textId="77777777" w:rsidR="00BD1204" w:rsidRDefault="00BD1204" w:rsidP="002461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st that this function assigned the appropriate register to “10:00:00.”</w:t>
            </w:r>
          </w:p>
        </w:tc>
      </w:tr>
      <w:tr w:rsidR="00BD1204" w14:paraId="51959EFB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7" w:type="dxa"/>
          </w:tcPr>
          <w:p w14:paraId="0C3929CA" w14:textId="77777777" w:rsidR="00BD1204" w:rsidRDefault="00BD1204" w:rsidP="002461DC">
            <w:pPr>
              <w:rPr>
                <w:b w:val="0"/>
              </w:rPr>
            </w:pPr>
            <w:r>
              <w:rPr>
                <w:b w:val="0"/>
              </w:rPr>
              <w:t>Register Test</w:t>
            </w:r>
          </w:p>
        </w:tc>
        <w:tc>
          <w:tcPr>
            <w:tcW w:w="1988" w:type="dxa"/>
          </w:tcPr>
          <w:p w14:paraId="0804DADD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65" w:type="dxa"/>
          </w:tcPr>
          <w:p w14:paraId="3D4D17C4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that the register configurations for the timer work.</w:t>
            </w:r>
          </w:p>
        </w:tc>
      </w:tr>
    </w:tbl>
    <w:p w14:paraId="28122B88" w14:textId="77777777" w:rsidR="00BD1204" w:rsidRPr="00BD1204" w:rsidRDefault="00BD1204" w:rsidP="00BD1204"/>
    <w:p w14:paraId="358330A6" w14:textId="73FDE9E8" w:rsidR="00BD1204" w:rsidRPr="00BD1204" w:rsidRDefault="00BD1204" w:rsidP="00BD1204">
      <w:pPr>
        <w:pStyle w:val="Heading3"/>
      </w:pPr>
      <w:r>
        <w:t>Part 2</w:t>
      </w:r>
      <w:r w:rsidR="002B1C1F">
        <w:t xml:space="preserve"> </w:t>
      </w:r>
      <w:r w:rsidR="002B1C1F">
        <w:t>(1 pts)</w:t>
      </w:r>
    </w:p>
    <w:p w14:paraId="00B900A6" w14:textId="6FE737E5" w:rsidR="00BA6AB9" w:rsidRPr="002B1C1F" w:rsidRDefault="00BD1204" w:rsidP="002B1C1F">
      <w:pPr>
        <w:pStyle w:val="Heading3"/>
      </w:pPr>
      <w:r>
        <w:t>Part 3</w:t>
      </w:r>
      <w:r w:rsidR="002B1C1F">
        <w:t xml:space="preserve"> </w:t>
      </w:r>
      <w:r w:rsidR="002B1C1F">
        <w:t>(1 pts)</w:t>
      </w:r>
      <w:r w:rsidR="00BA6AB9">
        <w:br w:type="page"/>
      </w:r>
    </w:p>
    <w:p w14:paraId="00FE8F12" w14:textId="77A143F5" w:rsidR="00CE7BA2" w:rsidRDefault="00CE7BA2" w:rsidP="00CE7BA2">
      <w:pPr>
        <w:pStyle w:val="Heading1"/>
      </w:pPr>
      <w:r>
        <w:lastRenderedPageBreak/>
        <w:t>Software</w:t>
      </w:r>
    </w:p>
    <w:p w14:paraId="15077CFB" w14:textId="19C1AB5B" w:rsidR="002B1C1F" w:rsidRDefault="002B1C1F" w:rsidP="002B1C1F">
      <w:pPr>
        <w:pStyle w:val="Heading3"/>
      </w:pPr>
      <w:r>
        <w:t>Responsibility</w:t>
      </w:r>
      <w:r>
        <w:t xml:space="preserve"> </w:t>
      </w:r>
      <w:r>
        <w:t>(2 pts)</w:t>
      </w:r>
    </w:p>
    <w:p w14:paraId="5B5275C2" w14:textId="77777777" w:rsidR="002B1C1F" w:rsidRDefault="002B1C1F" w:rsidP="002B1C1F">
      <w:r>
        <w:t>Fill in the table below based on your responsibilities provided in the procedures and grading rubric. This will be what determines your individual grade for the lab.</w:t>
      </w:r>
    </w:p>
    <w:tbl>
      <w:tblPr>
        <w:tblStyle w:val="GridTable4-Accent1"/>
        <w:tblW w:w="8901" w:type="dxa"/>
        <w:tblLook w:val="04A0" w:firstRow="1" w:lastRow="0" w:firstColumn="1" w:lastColumn="0" w:noHBand="0" w:noVBand="1"/>
      </w:tblPr>
      <w:tblGrid>
        <w:gridCol w:w="2967"/>
        <w:gridCol w:w="2967"/>
        <w:gridCol w:w="2967"/>
      </w:tblGrid>
      <w:tr w:rsidR="002B1C1F" w14:paraId="3FF3C849" w14:textId="77777777" w:rsidTr="004707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057C85BF" w14:textId="77777777" w:rsidR="002B1C1F" w:rsidRDefault="002B1C1F" w:rsidP="004707F4">
            <w:r>
              <w:t>Part 1</w:t>
            </w:r>
          </w:p>
        </w:tc>
        <w:tc>
          <w:tcPr>
            <w:tcW w:w="2967" w:type="dxa"/>
          </w:tcPr>
          <w:p w14:paraId="1523A3F1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2</w:t>
            </w:r>
          </w:p>
        </w:tc>
        <w:tc>
          <w:tcPr>
            <w:tcW w:w="2967" w:type="dxa"/>
          </w:tcPr>
          <w:p w14:paraId="135506D5" w14:textId="77777777" w:rsidR="002B1C1F" w:rsidRDefault="002B1C1F" w:rsidP="004707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t 3</w:t>
            </w:r>
          </w:p>
        </w:tc>
      </w:tr>
      <w:tr w:rsidR="002B1C1F" w14:paraId="6A5758FB" w14:textId="77777777" w:rsidTr="004707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67" w:type="dxa"/>
          </w:tcPr>
          <w:p w14:paraId="06576720" w14:textId="77777777" w:rsidR="002B1C1F" w:rsidRDefault="002B1C1F" w:rsidP="004707F4"/>
        </w:tc>
        <w:tc>
          <w:tcPr>
            <w:tcW w:w="2967" w:type="dxa"/>
          </w:tcPr>
          <w:p w14:paraId="621BD87E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967" w:type="dxa"/>
          </w:tcPr>
          <w:p w14:paraId="614D3782" w14:textId="77777777" w:rsidR="002B1C1F" w:rsidRDefault="002B1C1F" w:rsidP="004707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33435F9" w14:textId="77777777" w:rsidR="002B1C1F" w:rsidRPr="002B1C1F" w:rsidRDefault="002B1C1F" w:rsidP="002B1C1F"/>
    <w:p w14:paraId="40C3612F" w14:textId="16B1BBE5" w:rsidR="00CE7BA2" w:rsidRDefault="00BD1204" w:rsidP="00BD1204">
      <w:pPr>
        <w:pStyle w:val="Heading3"/>
      </w:pPr>
      <w:r>
        <w:t>Part 1</w:t>
      </w:r>
      <w:r w:rsidR="002B1C1F">
        <w:t xml:space="preserve"> </w:t>
      </w:r>
      <w:r w:rsidR="002B1C1F">
        <w:t>(1 pts)</w:t>
      </w:r>
    </w:p>
    <w:p w14:paraId="6F5BD394" w14:textId="07E2DA9B" w:rsidR="00BD1204" w:rsidRPr="00BD1204" w:rsidRDefault="00BD1204" w:rsidP="00BD1204">
      <w:r>
        <w:t>List the relevant control registers for controlling the LEDs in Part 1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CE7BA2" w14:paraId="2F0B0AFF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22741208" w14:textId="77777777" w:rsidR="00CE7BA2" w:rsidRDefault="00CE7BA2" w:rsidP="002461DC">
            <w:r>
              <w:t>Device:</w:t>
            </w:r>
          </w:p>
        </w:tc>
        <w:tc>
          <w:tcPr>
            <w:tcW w:w="6295" w:type="dxa"/>
          </w:tcPr>
          <w:p w14:paraId="59E4868F" w14:textId="77777777" w:rsidR="00CE7BA2" w:rsidRDefault="00CE7BA2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CE7BA2" w14:paraId="657B94AE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53395409" w14:textId="46A53B0C" w:rsidR="00CE7BA2" w:rsidRDefault="00BD1204" w:rsidP="002461DC">
            <w:r>
              <w:t>Digital I/O</w:t>
            </w:r>
          </w:p>
        </w:tc>
        <w:tc>
          <w:tcPr>
            <w:tcW w:w="6295" w:type="dxa"/>
          </w:tcPr>
          <w:p w14:paraId="5959CF89" w14:textId="24E922EF" w:rsidR="00CE7BA2" w:rsidRDefault="00CE7BA2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5F9AB8E3" w14:textId="0532F416" w:rsidR="00BD1204" w:rsidRDefault="00BD1204" w:rsidP="00CE7BA2"/>
    <w:p w14:paraId="7D6F0525" w14:textId="78366EF3" w:rsidR="00895EE7" w:rsidRPr="00895EE7" w:rsidRDefault="00BD1204" w:rsidP="00895EE7">
      <w:r>
        <w:t>Also describe the function of the microcontroller software as a finite-state machine.</w:t>
      </w:r>
    </w:p>
    <w:p w14:paraId="53D2F209" w14:textId="04F1C756" w:rsidR="00BD1204" w:rsidRDefault="00BD1204" w:rsidP="00BD1204">
      <w:pPr>
        <w:pStyle w:val="Heading3"/>
      </w:pPr>
      <w:r>
        <w:t>Part 2</w:t>
      </w:r>
      <w:r w:rsidR="002B1C1F">
        <w:t xml:space="preserve"> </w:t>
      </w:r>
      <w:r w:rsidR="002B1C1F">
        <w:t>(1 pts)</w:t>
      </w:r>
    </w:p>
    <w:p w14:paraId="359228F8" w14:textId="7635A76F" w:rsidR="00BD1204" w:rsidRPr="00BD1204" w:rsidRDefault="00BD1204" w:rsidP="00BD1204">
      <w:r>
        <w:t xml:space="preserve">List the relevant control registers for controlling the </w:t>
      </w:r>
      <w:r w:rsidR="00BA6AB9">
        <w:t>LCD</w:t>
      </w:r>
      <w:r>
        <w:t xml:space="preserve"> in Part 2 of Lab 1.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BD1204" w14:paraId="3F3F04F2" w14:textId="77777777" w:rsidTr="002461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433A862A" w14:textId="77777777" w:rsidR="00BD1204" w:rsidRDefault="00BD1204" w:rsidP="002461DC">
            <w:r>
              <w:t>Device:</w:t>
            </w:r>
          </w:p>
        </w:tc>
        <w:tc>
          <w:tcPr>
            <w:tcW w:w="6295" w:type="dxa"/>
          </w:tcPr>
          <w:p w14:paraId="3739CB74" w14:textId="77777777" w:rsidR="00BD1204" w:rsidRDefault="00BD1204" w:rsidP="002461D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gister(s):</w:t>
            </w:r>
          </w:p>
        </w:tc>
      </w:tr>
      <w:tr w:rsidR="00BD1204" w14:paraId="1E02E59F" w14:textId="77777777" w:rsidTr="002461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5" w:type="dxa"/>
          </w:tcPr>
          <w:p w14:paraId="6FAD8FA7" w14:textId="20414C88" w:rsidR="00BD1204" w:rsidRDefault="00BD1204" w:rsidP="002461DC">
            <w:r>
              <w:t>Timer</w:t>
            </w:r>
          </w:p>
        </w:tc>
        <w:tc>
          <w:tcPr>
            <w:tcW w:w="6295" w:type="dxa"/>
          </w:tcPr>
          <w:p w14:paraId="706CEE67" w14:textId="77777777" w:rsidR="00BD1204" w:rsidRDefault="00BD1204" w:rsidP="002461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702FD682" w14:textId="77777777" w:rsidR="00BD1204" w:rsidRDefault="00BD1204" w:rsidP="00BD1204"/>
    <w:p w14:paraId="2D647DA8" w14:textId="1D43E151" w:rsidR="00BD1204" w:rsidRDefault="00BD1204" w:rsidP="00BD1204">
      <w:pPr>
        <w:pStyle w:val="Heading3"/>
      </w:pPr>
      <w:r>
        <w:t>Part 3</w:t>
      </w:r>
      <w:r w:rsidR="002B1C1F">
        <w:t xml:space="preserve"> </w:t>
      </w:r>
      <w:r w:rsidR="002B1C1F">
        <w:t>(1 pts)</w:t>
      </w:r>
    </w:p>
    <w:p w14:paraId="2F63E427" w14:textId="7E66DE47" w:rsidR="00DA7631" w:rsidRDefault="00BD1204" w:rsidP="00895EE7">
      <w:r>
        <w:t>Also describe the function of the microcontroller software as a finite-state machine in Part 3 of Lab 1.</w:t>
      </w:r>
    </w:p>
    <w:sectPr w:rsidR="00DA7631" w:rsidSect="00A1002B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맑은 고딕">
    <w:charset w:val="81"/>
    <w:family w:val="auto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6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7BA2"/>
    <w:rsid w:val="00120143"/>
    <w:rsid w:val="002B1C1F"/>
    <w:rsid w:val="0052086E"/>
    <w:rsid w:val="00527715"/>
    <w:rsid w:val="00581E27"/>
    <w:rsid w:val="00895EE7"/>
    <w:rsid w:val="008A06E2"/>
    <w:rsid w:val="008A3107"/>
    <w:rsid w:val="00BA6AB9"/>
    <w:rsid w:val="00BD1204"/>
    <w:rsid w:val="00CC6696"/>
    <w:rsid w:val="00CE7BA2"/>
    <w:rsid w:val="00DA76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57B705"/>
  <w15:chartTrackingRefBased/>
  <w15:docId w15:val="{EA035CDD-3141-4CE8-BA0F-725D80845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E7BA2"/>
  </w:style>
  <w:style w:type="paragraph" w:styleId="Heading1">
    <w:name w:val="heading 1"/>
    <w:basedOn w:val="Normal"/>
    <w:next w:val="Normal"/>
    <w:link w:val="Heading1Char"/>
    <w:uiPriority w:val="9"/>
    <w:qFormat/>
    <w:rsid w:val="00CE7B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E7BA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E7B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E7BA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E7BA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GridTable5Dark-Accent1">
    <w:name w:val="Grid Table 5 Dark Accent 1"/>
    <w:basedOn w:val="TableNormal"/>
    <w:uiPriority w:val="50"/>
    <w:rsid w:val="00CE7B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4-Accent1">
    <w:name w:val="Grid Table 4 Accent 1"/>
    <w:basedOn w:val="TableNormal"/>
    <w:uiPriority w:val="49"/>
    <w:rsid w:val="00CE7BA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PlaceholderText">
    <w:name w:val="Placeholder Text"/>
    <w:basedOn w:val="DefaultParagraphFont"/>
    <w:uiPriority w:val="99"/>
    <w:semiHidden/>
    <w:rsid w:val="00CC6696"/>
    <w:rPr>
      <w:color w:val="808080"/>
    </w:rPr>
  </w:style>
  <w:style w:type="table" w:styleId="TableGrid">
    <w:name w:val="Table Grid"/>
    <w:basedOn w:val="TableNormal"/>
    <w:uiPriority w:val="39"/>
    <w:rsid w:val="0052771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image" Target="media/image1.emf"/><Relationship Id="rId5" Type="http://schemas.openxmlformats.org/officeDocument/2006/relationships/package" Target="embeddings/Microsoft_Visio_Drawing11.vsdx"/><Relationship Id="rId6" Type="http://schemas.openxmlformats.org/officeDocument/2006/relationships/fontTable" Target="fontTable.xml"/><Relationship Id="rId7" Type="http://schemas.openxmlformats.org/officeDocument/2006/relationships/glossaryDocument" Target="glossary/document.xml"/><Relationship Id="rId8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fontTable" Target="fontTable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glossary/document.xml><?xml version="1.0" encoding="utf-8"?>
<w:glossary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9FE56FB998BA4A9FA1B7216EF50453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00F0AF2-10AA-4A52-88D0-0E9FCC55883E}"/>
      </w:docPartPr>
      <w:docPartBody>
        <w:p w:rsidR="00F0039B" w:rsidRDefault="003A6D03" w:rsidP="003A6D03">
          <w:pPr>
            <w:pStyle w:val="9FE56FB998BA4A9FA1B7216EF50453C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B040AF96118B427D8AF69114D3A15BA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899B52-0992-4B13-9FEA-51DE05B43CDA}"/>
      </w:docPartPr>
      <w:docPartBody>
        <w:p w:rsidR="00F0039B" w:rsidRDefault="003A6D03" w:rsidP="003A6D03">
          <w:pPr>
            <w:pStyle w:val="B040AF96118B427D8AF69114D3A15BA2"/>
          </w:pPr>
          <w:r w:rsidRPr="00302CD4">
            <w:rPr>
              <w:rStyle w:val="PlaceholderText"/>
            </w:rPr>
            <w:t>Click here to enter a date.</w:t>
          </w:r>
        </w:p>
      </w:docPartBody>
    </w:docPart>
    <w:docPart>
      <w:docPartPr>
        <w:name w:val="5DEC96ED376E41D0A677D4619612A7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E36B53C-909E-49E7-BCC3-3A235AB67027}"/>
      </w:docPartPr>
      <w:docPartBody>
        <w:p w:rsidR="00F0039B" w:rsidRDefault="003A6D03" w:rsidP="003A6D03">
          <w:pPr>
            <w:pStyle w:val="5DEC96ED376E41D0A677D4619612A72B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464C12C5E0FB4FED91FC7C97B2AF694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D9ADBEB-335E-4E49-B426-E4F4FB572A65}"/>
      </w:docPartPr>
      <w:docPartBody>
        <w:p w:rsidR="00F0039B" w:rsidRDefault="003A6D03" w:rsidP="003A6D03">
          <w:pPr>
            <w:pStyle w:val="464C12C5E0FB4FED91FC7C97B2AF694D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02C6F0C17824D709257467471B92CB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E2E5C46-F19D-4A5B-91F4-C922E5EAB81E}"/>
      </w:docPartPr>
      <w:docPartBody>
        <w:p w:rsidR="00F0039B" w:rsidRDefault="003A6D03" w:rsidP="003A6D03">
          <w:pPr>
            <w:pStyle w:val="602C6F0C17824D709257467471B92CBA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64E62DAA7CE14DC5AEF9DF256E8468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2F943BF-6069-429A-8161-4C07D1A1E31B}"/>
      </w:docPartPr>
      <w:docPartBody>
        <w:p w:rsidR="00F0039B" w:rsidRDefault="003A6D03" w:rsidP="003A6D03">
          <w:pPr>
            <w:pStyle w:val="64E62DAA7CE14DC5AEF9DF256E846804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934F2146BCDC40FD8C95E9C58FE6ED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B8BA0D-BE6D-454E-B28B-CC68BC4EB16F}"/>
      </w:docPartPr>
      <w:docPartBody>
        <w:p w:rsidR="00F0039B" w:rsidRDefault="003A6D03" w:rsidP="003A6D03">
          <w:pPr>
            <w:pStyle w:val="934F2146BCDC40FD8C95E9C58FE6EDEC"/>
          </w:pPr>
          <w:r w:rsidRPr="00302CD4">
            <w:rPr>
              <w:rStyle w:val="PlaceholderText"/>
            </w:rPr>
            <w:t>Click here to enter text.</w:t>
          </w:r>
        </w:p>
      </w:docPartBody>
    </w:docPart>
    <w:docPart>
      <w:docPartPr>
        <w:name w:val="58BC96EE7F4C4EE980500E3887DDA96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187950A-6A5D-449D-9231-1D9239B47D1A}"/>
      </w:docPartPr>
      <w:docPartBody>
        <w:p w:rsidR="00F0039B" w:rsidRDefault="003A6D03" w:rsidP="003A6D03">
          <w:pPr>
            <w:pStyle w:val="58BC96EE7F4C4EE980500E3887DDA96D"/>
          </w:pPr>
          <w:r w:rsidRPr="00302CD4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맑은 고딕">
    <w:charset w:val="81"/>
    <w:family w:val="auto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6D03"/>
    <w:rsid w:val="003A6D03"/>
    <w:rsid w:val="00542A63"/>
    <w:rsid w:val="00F003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A6D03"/>
    <w:rPr>
      <w:color w:val="808080"/>
    </w:rPr>
  </w:style>
  <w:style w:type="paragraph" w:customStyle="1" w:styleId="9FE56FB998BA4A9FA1B7216EF50453CD">
    <w:name w:val="9FE56FB998BA4A9FA1B7216EF50453CD"/>
    <w:rsid w:val="003A6D03"/>
  </w:style>
  <w:style w:type="paragraph" w:customStyle="1" w:styleId="B040AF96118B427D8AF69114D3A15BA2">
    <w:name w:val="B040AF96118B427D8AF69114D3A15BA2"/>
    <w:rsid w:val="003A6D03"/>
  </w:style>
  <w:style w:type="paragraph" w:customStyle="1" w:styleId="5DEC96ED376E41D0A677D4619612A72B">
    <w:name w:val="5DEC96ED376E41D0A677D4619612A72B"/>
    <w:rsid w:val="003A6D03"/>
  </w:style>
  <w:style w:type="paragraph" w:customStyle="1" w:styleId="464C12C5E0FB4FED91FC7C97B2AF694D">
    <w:name w:val="464C12C5E0FB4FED91FC7C97B2AF694D"/>
    <w:rsid w:val="003A6D03"/>
  </w:style>
  <w:style w:type="paragraph" w:customStyle="1" w:styleId="602C6F0C17824D709257467471B92CBA">
    <w:name w:val="602C6F0C17824D709257467471B92CBA"/>
    <w:rsid w:val="003A6D03"/>
  </w:style>
  <w:style w:type="paragraph" w:customStyle="1" w:styleId="64E62DAA7CE14DC5AEF9DF256E846804">
    <w:name w:val="64E62DAA7CE14DC5AEF9DF256E846804"/>
    <w:rsid w:val="003A6D03"/>
  </w:style>
  <w:style w:type="paragraph" w:customStyle="1" w:styleId="934F2146BCDC40FD8C95E9C58FE6EDEC">
    <w:name w:val="934F2146BCDC40FD8C95E9C58FE6EDEC"/>
    <w:rsid w:val="003A6D03"/>
  </w:style>
  <w:style w:type="paragraph" w:customStyle="1" w:styleId="58BC96EE7F4C4EE980500E3887DDA96D">
    <w:name w:val="58BC96EE7F4C4EE980500E3887DDA96D"/>
    <w:rsid w:val="003A6D03"/>
  </w:style>
  <w:style w:type="paragraph" w:customStyle="1" w:styleId="BC2DBEB38EB646FFBB27BC09424DE237">
    <w:name w:val="BC2DBEB38EB646FFBB27BC09424DE237"/>
    <w:rsid w:val="003A6D0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3</Pages>
  <Words>455</Words>
  <Characters>2594</Characters>
  <Application>Microsoft Macintosh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rett Vanhoy</dc:creator>
  <cp:keywords/>
  <dc:description/>
  <cp:lastModifiedBy>Thomas Schucker</cp:lastModifiedBy>
  <cp:revision>7</cp:revision>
  <dcterms:created xsi:type="dcterms:W3CDTF">2014-12-27T00:51:00Z</dcterms:created>
  <dcterms:modified xsi:type="dcterms:W3CDTF">2016-01-21T21:57:00Z</dcterms:modified>
</cp:coreProperties>
</file>